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5B7B2B">
        <w:t>40</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5B7B2B">
        <w:rPr>
          <w:lang w:val="en-GB"/>
        </w:rPr>
        <w:t>26.3</w:t>
      </w:r>
      <w:r w:rsidR="00355032">
        <w:rPr>
          <w:lang w:val="en-GB"/>
        </w:rPr>
        <w:t>.</w:t>
      </w:r>
      <w:r w:rsidR="005B7B2B">
        <w:rPr>
          <w:lang w:val="en-GB"/>
        </w:rPr>
        <w:t>2015</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7D7A40">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7D7A40">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7D7A40">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7D7A40">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w:t>
        </w:r>
        <w:r w:rsidR="006E0F51">
          <w:rPr>
            <w:noProof/>
            <w:webHidden/>
          </w:rPr>
          <w:t>0</w:t>
        </w:r>
        <w:r w:rsidR="006E0F51">
          <w:rPr>
            <w:noProof/>
            <w:webHidden/>
          </w:rPr>
          <w:t>9</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7D7A40">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7D7A40">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7D7A40">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7D7A40">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7D7A40">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6D7BCEEE" wp14:editId="41BE76F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42E7FC43" wp14:editId="58C57832">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OPM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GAS</w:t>
            </w: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5E69F3E6" wp14:editId="21BE9DCA">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A1E5D" w:rsidRDefault="00355032">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364E60" w:rsidRDefault="00355032">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364E60" w:rsidRDefault="00355032">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355032" w:rsidRPr="004A1E5D" w:rsidRDefault="00355032">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355032" w:rsidRPr="004A1E5D" w:rsidRDefault="00355032">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355032" w:rsidRPr="004A1E5D" w:rsidRDefault="00355032">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355032" w:rsidRDefault="00355032">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355032" w:rsidRDefault="00355032">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55032" w:rsidRPr="004A1E5D" w:rsidRDefault="00355032">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355032" w:rsidRPr="004A1E5D" w:rsidRDefault="00355032">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355032" w:rsidRPr="00364E60" w:rsidRDefault="00355032">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355032" w:rsidRPr="00364E60" w:rsidRDefault="00355032">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lastRenderedPageBreak/>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Request for registration of imbalance responsibility </w:t>
            </w:r>
            <w:r w:rsidRPr="009C3A3B">
              <w:rPr>
                <w:sz w:val="20"/>
                <w:szCs w:val="20"/>
                <w:lang w:val="en-GB" w:eastAsia="cs-CZ"/>
              </w:rPr>
              <w:lastRenderedPageBreak/>
              <w:t>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 xml:space="preserve">Error in / confirmation of assigned observers request </w:t>
            </w:r>
            <w:r w:rsidRPr="002D5154">
              <w:rPr>
                <w:sz w:val="20"/>
                <w:szCs w:val="20"/>
                <w:lang w:val="en-GB" w:eastAsia="cs-CZ"/>
              </w:rPr>
              <w:lastRenderedPageBreak/>
              <w:t>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lastRenderedPageBreak/>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8B8230E" wp14:editId="3B258D4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7D7A40"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7D7A40"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7D7A40"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7D7A40"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7D7A40"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D7A40"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7D7A40"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5" w:name="_Toc350769155"/>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7D7A40"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7D7A40"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6" w:name="_Toc350769156"/>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7D7A40"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7D7A40"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7" w:name="_Toc322675390"/>
      <w:bookmarkStart w:id="218" w:name="_Toc350769157"/>
      <w:r>
        <w:lastRenderedPageBreak/>
        <w:t>COMMONMARKETREQ</w:t>
      </w:r>
      <w:bookmarkEnd w:id="217"/>
      <w:bookmarkEnd w:id="218"/>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7D7A40"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9" w:name="_Toc350769158"/>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7D7A40"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7D7A40"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7D7A40"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7D7A40"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7D7A40"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7D7A40"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3" w:name="_Toc350769159"/>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bookmarkStart w:id="224" w:name="_GoBack"/>
            <w:bookmarkEnd w:id="224"/>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555A8C">
            <w:r>
              <w:t>result-code</w:t>
            </w:r>
          </w:p>
        </w:tc>
        <w:tc>
          <w:tcPr>
            <w:tcW w:w="589" w:type="dxa"/>
          </w:tcPr>
          <w:p w:rsidR="005B7B2B" w:rsidRDefault="005B7B2B" w:rsidP="00555A8C">
            <w:pPr>
              <w:jc w:val="center"/>
            </w:pPr>
          </w:p>
        </w:tc>
        <w:tc>
          <w:tcPr>
            <w:tcW w:w="900" w:type="dxa"/>
          </w:tcPr>
          <w:p w:rsidR="005B7B2B" w:rsidRDefault="005B7B2B" w:rsidP="00555A8C">
            <w:pPr>
              <w:jc w:val="center"/>
            </w:pPr>
            <w:r>
              <w:t>6</w:t>
            </w:r>
          </w:p>
        </w:tc>
        <w:tc>
          <w:tcPr>
            <w:tcW w:w="1800" w:type="dxa"/>
          </w:tcPr>
          <w:p w:rsidR="005B7B2B" w:rsidRDefault="005B7B2B" w:rsidP="00555A8C">
            <w:r>
              <w:t>Fault id</w:t>
            </w:r>
          </w:p>
        </w:tc>
        <w:tc>
          <w:tcPr>
            <w:tcW w:w="4196" w:type="dxa"/>
          </w:tcPr>
          <w:p w:rsidR="005B7B2B" w:rsidRDefault="005B7B2B" w:rsidP="00555A8C">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D7A40"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7D7A40"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7D7A40"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7D7A40"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D7A40"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D7A40"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D7A40"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D7A40"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7D7A40"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D7A40"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D7A40"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D7A40"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7D7A40"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7D7A40"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7D7A40"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7D7A40"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7D7A40"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7D7A40"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71AC9736" wp14:editId="0531E93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2C4E77" w:rsidRDefault="00355032"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Default="00355032"/>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E60A3D" w:rsidRDefault="00355032"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C4E77" w:rsidRDefault="00355032">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355032" w:rsidRDefault="00355032">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355032" w:rsidRDefault="00355032">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355032" w:rsidRDefault="003550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355032" w:rsidRDefault="00355032"/>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355032" w:rsidRDefault="003550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2C4E77" w:rsidRDefault="00355032"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355032" w:rsidRPr="002C4E77" w:rsidRDefault="00355032">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355032" w:rsidRPr="002C4E77" w:rsidRDefault="003550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355032" w:rsidRDefault="003550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Default="00355032"/>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355032" w:rsidRDefault="003550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55032" w:rsidRPr="00E60A3D" w:rsidRDefault="00355032"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355032" w:rsidRPr="002C4E77" w:rsidRDefault="00355032">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66CD4496" wp14:editId="6BCD2B9F">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55746" w:rsidRDefault="003550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55746" w:rsidRDefault="00355032">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355032" w:rsidRPr="00C55746" w:rsidRDefault="003550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355032" w:rsidRPr="00C55746" w:rsidRDefault="00355032">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90F59A4" wp14:editId="1CEEAB3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355032" w:rsidRDefault="00355032">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B2A3CA3" wp14:editId="6E64F7C7">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355032" w:rsidRDefault="00355032">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355032" w:rsidRDefault="003550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5F5E7E66" wp14:editId="4723F781">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90063" w:rsidRDefault="003550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90063" w:rsidRDefault="00355032">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355032" w:rsidRPr="00990063" w:rsidRDefault="00355032">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355032" w:rsidRPr="00BA6853" w:rsidRDefault="003550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355032" w:rsidRPr="00990063" w:rsidRDefault="00355032">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49DAF1A5" wp14:editId="6F75225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355032" w:rsidRPr="00BA6853" w:rsidRDefault="00355032">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BB3C79C" wp14:editId="3AFDA1AF">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A6853" w:rsidRDefault="00355032">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A21BA" w:rsidRDefault="003550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A21BA" w:rsidRDefault="00355032">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355032" w:rsidRPr="00BA6853" w:rsidRDefault="00355032">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355032" w:rsidRDefault="00355032">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355032" w:rsidRPr="00BA6853" w:rsidRDefault="00355032">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355032" w:rsidRPr="006A21BA" w:rsidRDefault="003550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355032" w:rsidRPr="00C03EF6" w:rsidRDefault="003550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355032" w:rsidRPr="006A21BA" w:rsidRDefault="00355032">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2F3093B6" wp14:editId="759F7E7D">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03EF6" w:rsidRDefault="00355032">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355032" w:rsidRPr="00C03EF6" w:rsidRDefault="00355032">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355032" w:rsidRDefault="00355032">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355032" w:rsidRPr="00C03EF6" w:rsidRDefault="003550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355032" w:rsidRPr="006643FA" w:rsidRDefault="003550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355032" w:rsidRDefault="00355032">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355032" w:rsidRPr="00C03EF6" w:rsidRDefault="00355032">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74103081" wp14:editId="2C21C67E">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8433A3" w:rsidRDefault="00355032"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433A3" w:rsidRDefault="00355032">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B4D41" w:rsidRDefault="00355032"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355032" w:rsidRPr="008433A3" w:rsidRDefault="003550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355032" w:rsidRPr="008433A3" w:rsidRDefault="00355032">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355032" w:rsidRDefault="00355032"/>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355032" w:rsidRDefault="00355032"/>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355032" w:rsidRDefault="00355032"/>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355032" w:rsidRPr="008433A3" w:rsidRDefault="00355032">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355032" w:rsidRDefault="00355032"/>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355032" w:rsidRPr="008433A3" w:rsidRDefault="00355032"/>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355032" w:rsidRPr="008433A3" w:rsidRDefault="00355032"/>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355032" w:rsidRDefault="00355032"/>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355032" w:rsidRPr="008433A3" w:rsidRDefault="00355032"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355032" w:rsidRDefault="00355032"/>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355032" w:rsidRDefault="00355032">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355032" w:rsidRPr="008433A3" w:rsidRDefault="00355032"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355032" w:rsidRDefault="00355032"/>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355032" w:rsidRDefault="00355032"/>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355032" w:rsidRDefault="00355032"/>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355032" w:rsidRPr="008433A3" w:rsidRDefault="00355032"/>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355032" w:rsidRDefault="00355032"/>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355032" w:rsidRPr="008433A3" w:rsidRDefault="00355032"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355032" w:rsidRDefault="00355032"/>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355032" w:rsidRPr="008433A3" w:rsidRDefault="003550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8433A3" w:rsidRDefault="00355032"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355032" w:rsidRPr="008433A3" w:rsidRDefault="00355032"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355032" w:rsidRDefault="00355032"/>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355032" w:rsidRPr="008433A3" w:rsidRDefault="00355032"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355032" w:rsidRDefault="00355032"/>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355032" w:rsidRDefault="00355032"/>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355032" w:rsidRDefault="00355032"/>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355032" w:rsidRDefault="00355032"/>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355032" w:rsidRDefault="00355032"/>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355032" w:rsidRDefault="00355032"/>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355032" w:rsidRPr="008433A3" w:rsidRDefault="00355032">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355032" w:rsidRDefault="00355032"/>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355032" w:rsidRPr="008433A3" w:rsidRDefault="003550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55032" w:rsidRPr="006C312D" w:rsidRDefault="00355032"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355032" w:rsidRPr="006C312D" w:rsidRDefault="00355032"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355032" w:rsidRDefault="00355032"/>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355032" w:rsidRDefault="00355032"/>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355032" w:rsidRDefault="00355032"/>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355032" w:rsidRDefault="00355032"/>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355032" w:rsidRDefault="00355032"/>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355032" w:rsidRDefault="00355032"/>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355032" w:rsidRDefault="00355032"/>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355032" w:rsidRPr="008433A3" w:rsidRDefault="00355032">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355032" w:rsidRDefault="00355032"/>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355032" w:rsidRDefault="00355032"/>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355032" w:rsidRDefault="00355032"/>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355032" w:rsidRDefault="00355032"/>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355032" w:rsidRDefault="00355032"/>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355032" w:rsidRDefault="00355032"/>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355032" w:rsidRPr="006C312D" w:rsidRDefault="00355032"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355032" w:rsidRDefault="00355032"/>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355032" w:rsidRPr="006C312D" w:rsidRDefault="00355032"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355032" w:rsidRDefault="00355032"/>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355032" w:rsidRPr="006C312D" w:rsidRDefault="00355032"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355032" w:rsidRPr="006C312D" w:rsidRDefault="00355032"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355032" w:rsidRDefault="00355032"/>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355032" w:rsidRDefault="00355032"/>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355032" w:rsidRDefault="00355032"/>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355032" w:rsidRDefault="00355032"/>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355032" w:rsidRDefault="00355032"/>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355032" w:rsidRDefault="00355032"/>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355032" w:rsidRDefault="00355032"/>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355032" w:rsidRDefault="00355032"/>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355032" w:rsidRDefault="00355032"/>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355032" w:rsidRPr="006C312D" w:rsidRDefault="00355032"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355032" w:rsidRDefault="00355032"/>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355032" w:rsidRDefault="00355032"/>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355032" w:rsidRDefault="00355032"/>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355032" w:rsidRDefault="00355032"/>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355032" w:rsidRDefault="00355032"/>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355032" w:rsidRPr="004B4D41" w:rsidRDefault="003550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355032" w:rsidRDefault="00355032"/>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355032" w:rsidRDefault="00355032"/>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355032" w:rsidRPr="004B4D41" w:rsidRDefault="00355032"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355032" w:rsidRDefault="00355032"/>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355032" w:rsidRDefault="00355032"/>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355032" w:rsidRDefault="00355032"/>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355032" w:rsidRPr="006C312D" w:rsidRDefault="00355032">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355032" w:rsidRDefault="00355032"/>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355032" w:rsidRPr="006C312D" w:rsidRDefault="00355032"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355032" w:rsidRDefault="00355032"/>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355032" w:rsidRPr="006C312D" w:rsidRDefault="003550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355032" w:rsidRDefault="00355032"/>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355032" w:rsidRPr="006C312D" w:rsidRDefault="00355032"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26C88C8B" wp14:editId="76C46FE2">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644D" w:rsidRDefault="00355032"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B29BF" w:rsidRDefault="00355032"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71DFF" w:rsidRDefault="003550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5A8A" w:rsidRDefault="00355032"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355032" w:rsidRPr="00D4644D" w:rsidRDefault="00355032">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355032" w:rsidRPr="00D4644D" w:rsidRDefault="00355032">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355032" w:rsidRPr="00D4644D" w:rsidRDefault="00355032">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355032" w:rsidRPr="00D4644D" w:rsidRDefault="00355032"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355032" w:rsidRPr="00D4644D" w:rsidRDefault="00355032">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355032" w:rsidRDefault="00355032">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355032" w:rsidRPr="00D4644D" w:rsidRDefault="00355032"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355032" w:rsidRPr="00D4644D" w:rsidRDefault="003550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355032" w:rsidRDefault="00355032"/>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355032" w:rsidRDefault="00355032"/>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355032" w:rsidRPr="00D4644D" w:rsidRDefault="00355032"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355032" w:rsidRDefault="00355032"/>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355032" w:rsidRDefault="00355032"/>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355032" w:rsidRPr="009D5A8A" w:rsidRDefault="003550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355032" w:rsidRDefault="00355032"/>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355032" w:rsidRDefault="00355032"/>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355032" w:rsidRDefault="00355032"/>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355032" w:rsidRPr="009D5A8A" w:rsidRDefault="003550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355032" w:rsidRDefault="00355032"/>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355032" w:rsidRPr="009D5A8A" w:rsidRDefault="00355032"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355032" w:rsidRDefault="00355032"/>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355032" w:rsidRDefault="00355032"/>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355032" w:rsidRDefault="00355032"/>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355032" w:rsidRDefault="00355032"/>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355032" w:rsidRDefault="00355032"/>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355032" w:rsidRDefault="00355032"/>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355032" w:rsidRPr="009D5A8A" w:rsidRDefault="00355032"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355032" w:rsidRDefault="00355032"/>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355032" w:rsidRDefault="00355032"/>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355032" w:rsidRPr="008B29BF" w:rsidRDefault="003550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355032" w:rsidRDefault="00355032"/>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355032" w:rsidRPr="008B29BF" w:rsidRDefault="00355032"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355032" w:rsidRPr="008B29BF" w:rsidRDefault="00355032"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355032" w:rsidRPr="008B29BF" w:rsidRDefault="00355032"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355032" w:rsidRDefault="00355032"/>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355032" w:rsidRDefault="00355032"/>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355032" w:rsidRDefault="00355032"/>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355032" w:rsidRDefault="00355032"/>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355032" w:rsidRDefault="00355032"/>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355032" w:rsidRPr="00A71DFF" w:rsidRDefault="00355032"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355032" w:rsidRDefault="00355032"/>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355032" w:rsidRDefault="00355032"/>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355032" w:rsidRDefault="00355032"/>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355032" w:rsidRDefault="00355032"/>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355032" w:rsidRPr="00A71DFF" w:rsidRDefault="00355032"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355032" w:rsidRDefault="00355032"/>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355032" w:rsidRDefault="00355032"/>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355032" w:rsidRDefault="00355032"/>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355032" w:rsidRDefault="00355032"/>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355032" w:rsidRDefault="00355032"/>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355032" w:rsidRPr="00A71DFF" w:rsidRDefault="00355032"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355032" w:rsidRPr="00A71DFF" w:rsidRDefault="00355032"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355032" w:rsidRDefault="00355032"/>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355032" w:rsidRDefault="00355032"/>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355032" w:rsidRDefault="00355032"/>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355032" w:rsidRDefault="00355032"/>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355032" w:rsidRPr="00A71DFF" w:rsidRDefault="00355032"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355032" w:rsidRDefault="00355032"/>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355032" w:rsidRDefault="00355032"/>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355032" w:rsidRDefault="00355032"/>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355032" w:rsidRDefault="00355032"/>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355032" w:rsidRPr="00A71DFF" w:rsidRDefault="003550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355032" w:rsidRPr="00A71DFF" w:rsidRDefault="00355032"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355032" w:rsidRDefault="00355032"/>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355032" w:rsidRDefault="00355032"/>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355032" w:rsidRDefault="00355032"/>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355032" w:rsidRDefault="00355032"/>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355032" w:rsidRDefault="00355032"/>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355032" w:rsidRPr="00A71DFF" w:rsidRDefault="003550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355032" w:rsidRDefault="00355032"/>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355032" w:rsidRPr="009D5A8A" w:rsidRDefault="00355032"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355032" w:rsidRDefault="00355032"/>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355032" w:rsidRDefault="00355032"/>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355032" w:rsidRDefault="00355032"/>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355032" w:rsidRDefault="00355032"/>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355032" w:rsidRPr="009D5A8A" w:rsidRDefault="00355032"/>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355032" w:rsidRPr="009D5A8A" w:rsidRDefault="00355032"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355032" w:rsidRPr="009D5A8A" w:rsidRDefault="00355032"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355032" w:rsidRDefault="00355032"/>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355032" w:rsidRDefault="00355032"/>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355032" w:rsidRPr="009D5A8A" w:rsidRDefault="00355032"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355032" w:rsidRDefault="00355032"/>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355032" w:rsidRPr="009D5A8A" w:rsidRDefault="00355032"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355032" w:rsidRDefault="00355032"/>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355032" w:rsidRPr="009D5A8A" w:rsidRDefault="003550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355032" w:rsidRPr="009D5A8A" w:rsidRDefault="00355032"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355032" w:rsidRDefault="00355032"/>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355032" w:rsidRPr="009D5A8A" w:rsidRDefault="00355032"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69052490" wp14:editId="0558A512">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73D93" w:rsidRDefault="00355032"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0225D" w:rsidRDefault="00355032"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355032" w:rsidRPr="00B73D93" w:rsidRDefault="00355032">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355032" w:rsidRPr="00B73D93" w:rsidRDefault="00355032">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355032" w:rsidRPr="00B73D93" w:rsidRDefault="00355032">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355032" w:rsidRPr="00B73D93" w:rsidRDefault="00355032">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355032" w:rsidRPr="00B73D93" w:rsidRDefault="00355032">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355032" w:rsidRPr="00B73D93" w:rsidRDefault="00355032"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355032" w:rsidRPr="00B73D93" w:rsidRDefault="003550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355032" w:rsidRPr="00B73D93" w:rsidRDefault="00355032"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355032" w:rsidRDefault="00355032"/>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355032" w:rsidRDefault="00355032"/>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355032" w:rsidRDefault="00355032"/>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355032" w:rsidRDefault="00355032"/>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355032" w:rsidRPr="00B73D93" w:rsidRDefault="00355032"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355032" w:rsidRDefault="00355032"/>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355032" w:rsidRDefault="00355032"/>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355032" w:rsidRDefault="00355032"/>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355032" w:rsidRDefault="00355032"/>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355032" w:rsidRDefault="00355032"/>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355032" w:rsidRDefault="00355032"/>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355032" w:rsidRDefault="00355032"/>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355032" w:rsidRDefault="00355032"/>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355032" w:rsidRDefault="00355032"/>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355032" w:rsidRDefault="00355032"/>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355032" w:rsidRDefault="00355032"/>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355032" w:rsidRDefault="00355032"/>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355032" w:rsidRDefault="00355032"/>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355032" w:rsidRDefault="00355032"/>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355032" w:rsidRPr="00B73D93" w:rsidRDefault="00355032"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355032" w:rsidRDefault="00355032"/>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355032" w:rsidRDefault="00355032"/>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355032" w:rsidRDefault="00355032"/>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355032" w:rsidRPr="00B73D93" w:rsidRDefault="00355032"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355032" w:rsidRDefault="00355032"/>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355032" w:rsidRPr="00B73D93" w:rsidRDefault="003550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355032" w:rsidRPr="00B73D93" w:rsidRDefault="00355032"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355032" w:rsidRDefault="00355032"/>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355032" w:rsidRPr="00B73D93" w:rsidRDefault="00355032"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355032" w:rsidRDefault="00355032"/>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355032" w:rsidRDefault="00355032"/>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355032" w:rsidRPr="0010225D" w:rsidRDefault="00355032"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355032" w:rsidRDefault="00355032"/>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355032" w:rsidRDefault="00355032"/>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355032" w:rsidRDefault="00355032"/>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355032" w:rsidRDefault="00355032"/>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355032" w:rsidRDefault="00355032"/>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355032" w:rsidRDefault="00355032"/>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355032" w:rsidRDefault="00355032"/>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355032" w:rsidRPr="0010225D" w:rsidRDefault="00355032"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355032" w:rsidRDefault="00355032"/>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355032" w:rsidRDefault="00355032"/>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355032" w:rsidRDefault="00355032"/>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355032" w:rsidRDefault="00355032"/>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355032" w:rsidRDefault="00355032"/>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355032" w:rsidRDefault="00355032"/>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355032" w:rsidRDefault="00355032"/>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355032" w:rsidRDefault="00355032"/>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355032" w:rsidRDefault="00355032"/>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355032" w:rsidRDefault="00355032"/>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355032" w:rsidRDefault="00355032"/>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355032" w:rsidRDefault="00355032"/>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355032" w:rsidRDefault="00355032"/>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355032" w:rsidRDefault="00355032"/>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355032" w:rsidRDefault="00355032"/>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355032" w:rsidRDefault="00355032"/>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355032" w:rsidRDefault="00355032"/>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355032" w:rsidRDefault="00355032"/>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355032" w:rsidRDefault="00355032"/>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355032" w:rsidRDefault="00355032"/>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355032" w:rsidRDefault="00355032"/>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355032" w:rsidRDefault="00355032"/>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355032" w:rsidRDefault="00355032"/>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355032" w:rsidRPr="0010225D" w:rsidRDefault="00355032"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355032" w:rsidRDefault="00355032"/>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355032" w:rsidRDefault="00355032"/>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355032" w:rsidRDefault="00355032"/>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355032" w:rsidRDefault="00355032"/>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355032" w:rsidRPr="0010225D" w:rsidRDefault="00355032"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355032" w:rsidRPr="0010225D" w:rsidRDefault="00355032"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355032" w:rsidRDefault="00355032"/>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355032" w:rsidRPr="0010225D" w:rsidRDefault="003550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355032" w:rsidRDefault="00355032"/>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355032" w:rsidRDefault="00355032"/>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355032" w:rsidRPr="0010225D" w:rsidRDefault="00355032"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34C16793" wp14:editId="7AAF498A">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425E9" w:rsidRDefault="00355032">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355032" w:rsidRPr="00D425E9" w:rsidRDefault="00355032">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355032" w:rsidRPr="00D425E9" w:rsidRDefault="00355032">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355032" w:rsidRPr="00D425E9" w:rsidRDefault="00355032">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355032" w:rsidRPr="00D425E9" w:rsidRDefault="00355032">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355032" w:rsidRPr="00D425E9" w:rsidRDefault="00355032">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355032" w:rsidRDefault="00355032"/>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355032" w:rsidRPr="00D425E9" w:rsidRDefault="00355032"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355032" w:rsidRPr="00D425E9" w:rsidRDefault="00355032">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355032" w:rsidRPr="0012220B" w:rsidRDefault="00355032"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355032" w:rsidRDefault="00355032"/>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355032" w:rsidRDefault="00355032"/>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355032" w:rsidRPr="0012220B" w:rsidRDefault="003550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19A80B7C" wp14:editId="5ECD427E">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24838" w:rsidRDefault="00355032"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6C312D" w:rsidRDefault="00355032" w:rsidP="00224838">
                              <w:r>
                                <w:rPr>
                                  <w:rFonts w:ascii="Arial" w:hAnsi="Arial" w:cs="Arial"/>
                                  <w:color w:val="000000"/>
                                  <w:sz w:val="10"/>
                                  <w:szCs w:val="10"/>
                                </w:rPr>
                                <w:t>Case DSO/TSO declines the reservation of capacity</w:t>
                              </w:r>
                            </w:p>
                            <w:p w:rsidR="00355032" w:rsidRPr="00224838" w:rsidRDefault="00355032"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669B4" w:rsidRDefault="003550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355032" w:rsidRDefault="00355032"/>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355032" w:rsidRDefault="00355032"/>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355032" w:rsidRDefault="00355032"/>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355032" w:rsidRDefault="00355032"/>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355032" w:rsidRDefault="00355032"/>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355032" w:rsidRDefault="00355032"/>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355032" w:rsidRPr="00F669B4" w:rsidRDefault="00355032"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355032" w:rsidRDefault="00355032"/>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355032" w:rsidRDefault="00355032"/>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355032" w:rsidRPr="00F669B4" w:rsidRDefault="00355032">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355032" w:rsidRDefault="00355032"/>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355032" w:rsidRDefault="00355032"/>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355032" w:rsidRDefault="00355032"/>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355032" w:rsidRDefault="00355032"/>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355032" w:rsidRDefault="00355032"/>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355032" w:rsidRPr="00F669B4" w:rsidRDefault="00355032"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355032" w:rsidRPr="00F669B4" w:rsidRDefault="00355032"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355032" w:rsidRPr="00F669B4" w:rsidRDefault="00355032">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355032" w:rsidRPr="00F669B4" w:rsidRDefault="00355032"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355032" w:rsidRPr="00F669B4" w:rsidRDefault="00355032"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355032" w:rsidRPr="00F669B4" w:rsidRDefault="00355032"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355032" w:rsidRDefault="00355032"/>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355032" w:rsidRPr="00F669B4" w:rsidRDefault="00355032"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355032" w:rsidRDefault="00355032"/>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355032" w:rsidRPr="00F669B4" w:rsidRDefault="00355032">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355032" w:rsidRDefault="00355032"/>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355032" w:rsidRDefault="00355032"/>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355032" w:rsidRPr="00F669B4" w:rsidRDefault="003550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355032" w:rsidRPr="00F669B4" w:rsidRDefault="00355032"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355032" w:rsidRDefault="00355032"/>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355032" w:rsidRPr="00F669B4" w:rsidRDefault="00355032"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355032" w:rsidRDefault="00355032"/>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355032" w:rsidRDefault="00355032"/>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355032" w:rsidRDefault="00355032"/>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355032" w:rsidRDefault="00355032"/>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355032" w:rsidRPr="00F669B4" w:rsidRDefault="003550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355032" w:rsidRDefault="00355032"/>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355032" w:rsidRDefault="00355032"/>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355032" w:rsidRDefault="00355032"/>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355032" w:rsidRDefault="00355032"/>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355032" w:rsidRDefault="00355032"/>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355032" w:rsidRPr="00224838" w:rsidRDefault="00355032"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355032" w:rsidRPr="00224838" w:rsidRDefault="00355032"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355032" w:rsidRPr="00224838" w:rsidRDefault="00355032"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355032" w:rsidRDefault="00355032"/>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355032" w:rsidRDefault="00355032"/>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355032" w:rsidRPr="00224838" w:rsidRDefault="00355032"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355032" w:rsidRDefault="00355032"/>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355032" w:rsidRDefault="00355032"/>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355032" w:rsidRDefault="00355032"/>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355032" w:rsidRDefault="00355032"/>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355032" w:rsidRDefault="00355032"/>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355032" w:rsidRDefault="00355032"/>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355032" w:rsidRDefault="00355032"/>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355032" w:rsidRDefault="00355032"/>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355032" w:rsidRDefault="00355032"/>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355032" w:rsidRDefault="00355032"/>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355032" w:rsidRPr="00224838" w:rsidRDefault="00355032"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355032" w:rsidRDefault="00355032"/>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355032" w:rsidRDefault="00355032"/>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355032" w:rsidRDefault="00355032"/>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355032" w:rsidRDefault="00355032"/>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355032" w:rsidRDefault="00355032"/>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355032" w:rsidRPr="00224838" w:rsidRDefault="003550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355032" w:rsidRDefault="00355032"/>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355032" w:rsidRPr="00224838" w:rsidRDefault="00355032"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355032" w:rsidRDefault="00355032"/>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355032" w:rsidRDefault="00355032"/>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355032" w:rsidRDefault="00355032"/>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355032" w:rsidRPr="006C312D" w:rsidRDefault="00355032" w:rsidP="00224838">
                        <w:r>
                          <w:rPr>
                            <w:rFonts w:ascii="Arial" w:hAnsi="Arial" w:cs="Arial"/>
                            <w:color w:val="000000"/>
                            <w:sz w:val="10"/>
                            <w:szCs w:val="10"/>
                          </w:rPr>
                          <w:t>Case DSO/TSO declines the reservation of capacity</w:t>
                        </w:r>
                      </w:p>
                      <w:p w:rsidR="00355032" w:rsidRPr="00224838" w:rsidRDefault="00355032"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355032" w:rsidRDefault="00355032"/>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355032" w:rsidRDefault="00355032"/>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355032" w:rsidRPr="00F669B4" w:rsidRDefault="003550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037CBE0C" wp14:editId="63937B1E">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355032" w:rsidRPr="007218BF" w:rsidRDefault="00355032">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355032" w:rsidRPr="007218BF" w:rsidRDefault="00355032">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355032" w:rsidRPr="007218BF" w:rsidRDefault="00355032">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355032" w:rsidRPr="007218BF" w:rsidRDefault="00355032">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355032" w:rsidRPr="007218BF" w:rsidRDefault="00355032">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355032" w:rsidRDefault="00355032"/>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355032" w:rsidRPr="007218BF" w:rsidRDefault="003550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355032" w:rsidRDefault="00355032"/>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355032" w:rsidRDefault="00355032"/>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355032" w:rsidRDefault="00355032"/>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355032" w:rsidRDefault="00355032"/>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355032" w:rsidRDefault="00355032"/>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355032" w:rsidRDefault="00355032"/>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355032" w:rsidRDefault="00355032"/>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355032" w:rsidRDefault="00355032"/>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355032" w:rsidRDefault="00355032"/>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355032" w:rsidRDefault="00355032"/>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355032" w:rsidRPr="007218BF" w:rsidRDefault="003550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355032" w:rsidRPr="000248A4" w:rsidRDefault="003550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48" o:title="" croptop="20939f"/>
          </v:shape>
          <o:OLEObject Type="Embed" ProgID="Visio.Drawing.11" ShapeID="_x0000_i1025" DrawAspect="Content" ObjectID="_1488868606"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659D7A83" wp14:editId="6571F331">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355032" w:rsidRDefault="00355032">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355032" w:rsidRDefault="003550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0" o:title=""/>
          </v:shape>
          <o:OLEObject Type="Embed" ProgID="Visio.Drawing.11" ShapeID="_x0000_i1026" DrawAspect="Content" ObjectID="_1488868607"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2" o:title=""/>
          </v:shape>
          <o:OLEObject Type="Embed" ProgID="Visio.Drawing.11" ShapeID="_x0000_i1027" DrawAspect="Content" ObjectID="_1488868608"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5CB01F14" wp14:editId="6BA535BA">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7D7A40"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5pt;height:299.25pt" o:ole="">
            <v:imagedata r:id="rId56" o:title=""/>
          </v:shape>
          <o:OLEObject Type="Embed" ProgID="Visio.Drawing.11" ShapeID="_x0000_i1028" DrawAspect="Content" ObjectID="_1488868609"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5pt;height:97.5pt" o:ole="">
            <v:imagedata r:id="rId58" o:title=""/>
          </v:shape>
          <o:OLEObject Type="Embed" ProgID="Visio.Drawing.11" ShapeID="_x0000_i1029" DrawAspect="Content" ObjectID="_1488868610"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75pt;height:116.25pt" o:ole="">
            <v:imagedata r:id="rId60" o:title=""/>
          </v:shape>
          <o:OLEObject Type="Embed" ProgID="Visio.Drawing.11" ShapeID="_x0000_i1030" DrawAspect="Content" ObjectID="_1488868611"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2" o:title=""/>
          </v:shape>
          <o:OLEObject Type="Embed" ProgID="Visio.Drawing.11" ShapeID="_x0000_i1031" DrawAspect="Content" ObjectID="_1488868612"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D7A40"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D7A40"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0003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0003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7D7A40"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7D7A40"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704C6B01" wp14:editId="3EB1EABE">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355032" w:rsidRPr="002638C7" w:rsidRDefault="00355032"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2638C7" w:rsidRDefault="00355032"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355032" w:rsidRDefault="00355032"/>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355032" w:rsidRDefault="00355032"/>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355032" w:rsidRDefault="00355032"/>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355032" w:rsidRDefault="00355032"/>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355032" w:rsidRDefault="00355032"/>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355032" w:rsidRDefault="00355032"/>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355032" w:rsidRDefault="00355032"/>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355032" w:rsidRDefault="00355032"/>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355032" w:rsidRDefault="00355032"/>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355032" w:rsidRDefault="00355032"/>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355032" w:rsidRDefault="00355032"/>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355032" w:rsidRDefault="00355032"/>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355032" w:rsidRPr="002638C7" w:rsidRDefault="00355032"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355032" w:rsidRDefault="00355032"/>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355032" w:rsidRPr="002638C7" w:rsidRDefault="00355032"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355032" w:rsidRDefault="00355032"/>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355032" w:rsidRDefault="00355032"/>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355032" w:rsidRDefault="00355032"/>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355032" w:rsidRDefault="00355032"/>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355032" w:rsidRDefault="00355032"/>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355032" w:rsidRDefault="00355032"/>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355032" w:rsidRDefault="00355032">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355032" w:rsidRDefault="003550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355032" w:rsidRPr="002638C7" w:rsidRDefault="00355032"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355032" w:rsidRDefault="00355032"/>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355032" w:rsidRDefault="00355032"/>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355032" w:rsidRPr="002638C7" w:rsidRDefault="00355032"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355032" w:rsidRDefault="00355032"/>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355032" w:rsidRDefault="00355032"/>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355032" w:rsidRDefault="00355032"/>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355032" w:rsidRDefault="00355032"/>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355032" w:rsidRDefault="00355032"/>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355032" w:rsidRDefault="00355032"/>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355032" w:rsidRDefault="00355032"/>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355032" w:rsidRDefault="00355032"/>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355032" w:rsidRPr="002638C7" w:rsidRDefault="00355032"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355032" w:rsidRPr="002638C7" w:rsidRDefault="00355032"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4A874BB9" wp14:editId="4370C3BC">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253C2" w:rsidRDefault="00355032">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253C2" w:rsidRDefault="00355032">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55032" w:rsidRPr="00A91544" w:rsidRDefault="00355032"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355032" w:rsidRPr="008253C2" w:rsidRDefault="00355032">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355032" w:rsidRDefault="00355032">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355032" w:rsidRDefault="00355032">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355032" w:rsidRDefault="00355032">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355032" w:rsidRPr="008253C2" w:rsidRDefault="00355032">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355032" w:rsidRDefault="00355032">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355032" w:rsidRDefault="00355032"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355032" w:rsidRDefault="00355032"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355032" w:rsidRPr="00A91544" w:rsidRDefault="00355032"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355032" w:rsidRPr="00A91544" w:rsidRDefault="003550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55032" w:rsidRPr="00A91544" w:rsidRDefault="00355032"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355032" w:rsidRDefault="00355032"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811E0BB" wp14:editId="40E7532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Pr="00A91544" w:rsidRDefault="00355032"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355032" w:rsidRPr="00A00D57" w:rsidRDefault="00355032"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91544" w:rsidRDefault="00355032"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A00D57" w:rsidRDefault="00355032"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55032" w:rsidRPr="005970ED" w:rsidRDefault="00355032"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5970ED" w:rsidRDefault="00355032"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355032" w:rsidRDefault="00355032"/>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355032" w:rsidRDefault="00355032"/>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355032" w:rsidRDefault="00355032"/>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355032" w:rsidRDefault="003550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355032" w:rsidRDefault="00355032"/>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355032" w:rsidRPr="00A91544" w:rsidRDefault="00355032"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355032" w:rsidRDefault="00355032"/>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355032" w:rsidRPr="00A91544" w:rsidRDefault="00355032"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355032" w:rsidRPr="00A91544" w:rsidRDefault="00355032"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355032" w:rsidRPr="00A91544" w:rsidRDefault="00355032"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Default="00355032">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355032" w:rsidRDefault="00355032"/>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355032" w:rsidRDefault="00355032"/>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355032" w:rsidRDefault="00355032"/>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355032" w:rsidRPr="00A91544" w:rsidRDefault="00355032"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355032" w:rsidRDefault="003550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55032" w:rsidRPr="00A91544" w:rsidRDefault="00355032"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355032" w:rsidRDefault="00355032"/>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355032" w:rsidRDefault="00355032"/>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355032" w:rsidRDefault="00355032"/>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355032" w:rsidRDefault="003550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355032" w:rsidRPr="00A00D57" w:rsidRDefault="00355032"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355032" w:rsidRDefault="00355032"/>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355032" w:rsidRPr="00A00D57" w:rsidRDefault="00355032"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355032" w:rsidRDefault="00355032"/>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355032" w:rsidRDefault="00355032"/>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355032" w:rsidRDefault="00355032"/>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355032" w:rsidRDefault="00355032"/>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355032" w:rsidRPr="00A00D57" w:rsidRDefault="00355032"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355032" w:rsidRDefault="00355032"/>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355032" w:rsidRPr="00A00D57" w:rsidRDefault="00355032"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355032" w:rsidRPr="00A00D57" w:rsidRDefault="00355032"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355032" w:rsidRPr="00A91544" w:rsidRDefault="00355032"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355032" w:rsidRPr="00A91544" w:rsidRDefault="00355032"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355032" w:rsidRPr="00A91544" w:rsidRDefault="00355032"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355032" w:rsidRDefault="003550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355032" w:rsidRPr="00A00D57" w:rsidRDefault="00355032"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355032" w:rsidRPr="00A00D57" w:rsidRDefault="00355032"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355032" w:rsidRDefault="00355032">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355032" w:rsidRDefault="003550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355032" w:rsidRPr="001617AC" w:rsidRDefault="00355032">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355032" w:rsidRDefault="00355032"/>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355032" w:rsidRDefault="00355032"/>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355032" w:rsidRDefault="00355032"/>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355032" w:rsidRDefault="00355032"/>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355032" w:rsidRDefault="003550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55032" w:rsidRPr="005970ED" w:rsidRDefault="00355032"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355032" w:rsidRDefault="00355032"/>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355032" w:rsidRDefault="00355032"/>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355032" w:rsidRDefault="00355032">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355032" w:rsidRPr="001617AC" w:rsidRDefault="003550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355032" w:rsidRPr="001617AC" w:rsidRDefault="00355032"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355032" w:rsidRPr="001617AC" w:rsidRDefault="00355032"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355032" w:rsidRPr="001617AC" w:rsidRDefault="00355032"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355032" w:rsidRDefault="00355032"/>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355032" w:rsidRPr="001617AC" w:rsidRDefault="00355032"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355032" w:rsidRDefault="00355032"/>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355032" w:rsidRDefault="00355032"/>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355032" w:rsidRPr="001617AC" w:rsidRDefault="00355032"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355032" w:rsidRDefault="00355032"/>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355032" w:rsidRDefault="00355032"/>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355032" w:rsidRPr="001617AC" w:rsidRDefault="00355032"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355032" w:rsidRDefault="00355032"/>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355032" w:rsidRPr="005970ED" w:rsidRDefault="00355032"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355032" w:rsidRPr="005970ED" w:rsidRDefault="00355032"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355032" w:rsidRDefault="00355032">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355032" w:rsidRDefault="003550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355032" w:rsidRDefault="003550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355032" w:rsidRDefault="00355032"/>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355032" w:rsidRPr="005970ED" w:rsidRDefault="00355032"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355032" w:rsidRDefault="00355032"/>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355032" w:rsidRPr="005970ED" w:rsidRDefault="00355032"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355032" w:rsidRPr="005970ED" w:rsidRDefault="00355032"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355032" w:rsidRDefault="003550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355032" w:rsidRDefault="00355032"/>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355032" w:rsidRPr="005970ED" w:rsidRDefault="00355032"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355032" w:rsidRPr="001617AC" w:rsidRDefault="003550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056EDF1C" wp14:editId="0971EF05">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72EB4EFB" wp14:editId="4841EDEA">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451183B" wp14:editId="561B4A54">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75AE5" w:rsidRDefault="00355032"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093836" w:rsidRDefault="00355032"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355032" w:rsidRDefault="00355032"/>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355032" w:rsidRDefault="00355032"/>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355032" w:rsidRDefault="00355032"/>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355032" w:rsidRDefault="00355032"/>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355032" w:rsidRDefault="00355032"/>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355032" w:rsidRPr="00093836" w:rsidRDefault="00355032"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355032" w:rsidRDefault="00355032"/>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355032" w:rsidRDefault="00355032"/>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355032" w:rsidRDefault="00355032"/>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355032" w:rsidRDefault="00355032"/>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355032" w:rsidRPr="00475AE5" w:rsidRDefault="00355032"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355032" w:rsidRPr="00475AE5" w:rsidRDefault="00355032"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355032" w:rsidRDefault="00355032"/>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355032" w:rsidRDefault="00355032"/>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355032" w:rsidRDefault="00355032"/>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355032" w:rsidRDefault="00355032"/>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355032" w:rsidRDefault="00355032"/>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355032" w:rsidRPr="00475AE5" w:rsidRDefault="00355032"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355032" w:rsidRDefault="00355032"/>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355032" w:rsidRPr="00093836" w:rsidRDefault="00355032"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355032" w:rsidRDefault="00355032"/>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355032" w:rsidRDefault="00355032"/>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355032" w:rsidRDefault="00355032"/>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355032" w:rsidRPr="00093836" w:rsidRDefault="00355032"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355032" w:rsidRDefault="00355032"/>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355032" w:rsidRDefault="00355032"/>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355032" w:rsidRDefault="00355032"/>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355032" w:rsidRDefault="00355032"/>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355032" w:rsidRDefault="00355032"/>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355032" w:rsidRDefault="00355032"/>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355032" w:rsidRDefault="00355032"/>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355032" w:rsidRDefault="00355032"/>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355032" w:rsidRDefault="00355032"/>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355032" w:rsidRDefault="00355032"/>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355032" w:rsidRDefault="00355032"/>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355032" w:rsidRDefault="00355032"/>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6FFF4983" wp14:editId="2FB40DFE">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83235B" w:rsidRDefault="003550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C167EA" w:rsidRDefault="00355032"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1C105B" w:rsidRDefault="00355032"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355032" w:rsidRDefault="00355032"/>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355032" w:rsidRDefault="00355032"/>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355032" w:rsidRDefault="00355032"/>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355032" w:rsidRDefault="00355032"/>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355032" w:rsidRDefault="00355032"/>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355032" w:rsidRDefault="00355032"/>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355032" w:rsidRPr="001C105B" w:rsidRDefault="00355032"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355032" w:rsidRDefault="00355032"/>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355032" w:rsidRDefault="00355032"/>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355032" w:rsidRDefault="00355032"/>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355032" w:rsidRDefault="00355032"/>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355032" w:rsidRDefault="00355032"/>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355032" w:rsidRDefault="00355032"/>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355032" w:rsidRDefault="00355032">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355032" w:rsidRDefault="00355032">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355032" w:rsidRPr="00C167EA" w:rsidRDefault="003550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355032" w:rsidRDefault="00355032"/>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355032" w:rsidRDefault="00355032"/>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355032" w:rsidRDefault="00355032"/>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355032" w:rsidRPr="00C167EA" w:rsidRDefault="00355032"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355032" w:rsidRPr="001C105B" w:rsidRDefault="003550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355032" w:rsidRDefault="00355032"/>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355032" w:rsidRPr="001C105B" w:rsidRDefault="003550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355032" w:rsidRDefault="00355032"/>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355032" w:rsidRPr="001C105B" w:rsidRDefault="00355032"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355032" w:rsidRDefault="00355032"/>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355032" w:rsidRDefault="00355032"/>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355032" w:rsidRDefault="00355032"/>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355032" w:rsidRDefault="00355032"/>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355032" w:rsidRPr="0083235B" w:rsidRDefault="003550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355032" w:rsidRDefault="00355032"/>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355032" w:rsidRDefault="00355032"/>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355032" w:rsidRDefault="00355032"/>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355032" w:rsidRDefault="00355032"/>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355032" w:rsidRDefault="00355032"/>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355032" w:rsidRPr="00C167EA" w:rsidRDefault="00355032"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355032" w:rsidRDefault="00355032"/>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355032" w:rsidRDefault="00355032"/>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355032" w:rsidRPr="001C105B" w:rsidRDefault="00355032"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355032" w:rsidRDefault="00355032"/>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355032" w:rsidRPr="001C105B" w:rsidRDefault="00355032"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355032" w:rsidRDefault="00355032"/>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355032" w:rsidRDefault="00355032"/>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355032" w:rsidRDefault="00355032"/>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355032" w:rsidRDefault="00355032"/>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355032" w:rsidRDefault="00355032">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989963A" wp14:editId="1E54F77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D94676" w:rsidRDefault="003550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355032" w:rsidRPr="00D94676" w:rsidRDefault="00355032"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355032" w:rsidRDefault="00355032"/>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355032" w:rsidRDefault="00355032"/>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355032" w:rsidRPr="00D94676" w:rsidRDefault="00355032"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355032" w:rsidRDefault="00355032"/>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355032" w:rsidRDefault="00355032"/>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355032" w:rsidRPr="00D94676" w:rsidRDefault="003550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355032" w:rsidRDefault="00355032"/>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355032" w:rsidRDefault="00355032"/>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355032" w:rsidRPr="00483837" w:rsidRDefault="003550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355032" w:rsidRPr="004867EC" w:rsidRDefault="003550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355032" w:rsidRPr="00483837" w:rsidRDefault="003550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355032" w:rsidRPr="00483837" w:rsidRDefault="003550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355032" w:rsidRPr="00483837" w:rsidRDefault="003550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355032" w:rsidRPr="004867EC" w:rsidRDefault="003550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355032" w:rsidRDefault="00355032">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355032" w:rsidRDefault="00355032">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3CA5E273" wp14:editId="42ED304A">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4867EC">
                              <w:pPr>
                                <w:jc w:val="center"/>
                              </w:pPr>
                              <w:r>
                                <w:rPr>
                                  <w:rFonts w:ascii="Arial" w:hAnsi="Arial" w:cs="Arial"/>
                                  <w:color w:val="000000"/>
                                  <w:sz w:val="14"/>
                                  <w:szCs w:val="14"/>
                                  <w:lang w:val="en-US"/>
                                </w:rPr>
                                <w:t>Creation of VO nomination beetween OTE-TSO</w:t>
                              </w:r>
                            </w:p>
                            <w:p w:rsidR="00355032" w:rsidRPr="004867EC" w:rsidRDefault="00355032"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4867EC" w:rsidRDefault="003550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355032" w:rsidRDefault="00355032"/>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355032" w:rsidRDefault="003550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355032" w:rsidRDefault="00355032">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355032" w:rsidRDefault="00355032" w:rsidP="004867EC">
                        <w:pPr>
                          <w:jc w:val="center"/>
                        </w:pPr>
                        <w:r>
                          <w:rPr>
                            <w:rFonts w:ascii="Arial" w:hAnsi="Arial" w:cs="Arial"/>
                            <w:color w:val="000000"/>
                            <w:sz w:val="14"/>
                            <w:szCs w:val="14"/>
                            <w:lang w:val="en-US"/>
                          </w:rPr>
                          <w:t>Creation of VO nomination beetween OTE-TSO</w:t>
                        </w:r>
                      </w:p>
                      <w:p w:rsidR="00355032" w:rsidRPr="004867EC" w:rsidRDefault="00355032"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355032" w:rsidRDefault="00355032">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355032" w:rsidRPr="004867EC" w:rsidRDefault="003550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355032" w:rsidRDefault="00355032">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355032" w:rsidRDefault="00355032">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355032" w:rsidRPr="00E4215F" w:rsidRDefault="003550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355032" w:rsidRDefault="00355032">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206270E9" wp14:editId="7B924EF1">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3AA7" w:rsidRDefault="00355032"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D3AA7" w:rsidRDefault="00355032"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355032" w:rsidRDefault="00355032"/>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355032" w:rsidRDefault="00355032"/>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355032" w:rsidRDefault="00355032"/>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355032" w:rsidRDefault="00355032"/>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355032" w:rsidRDefault="00355032"/>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355032" w:rsidRDefault="00355032"/>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355032" w:rsidRDefault="00355032"/>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355032" w:rsidRDefault="00355032"/>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355032" w:rsidRDefault="00355032"/>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355032" w:rsidRDefault="00355032"/>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355032" w:rsidRDefault="00355032"/>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355032" w:rsidRDefault="00355032"/>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355032" w:rsidRPr="0070041B" w:rsidRDefault="00355032"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355032" w:rsidRDefault="00355032"/>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355032" w:rsidRDefault="00355032"/>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355032" w:rsidRDefault="00355032"/>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355032" w:rsidRDefault="00355032"/>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355032" w:rsidRDefault="00355032"/>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355032" w:rsidRDefault="00355032"/>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355032" w:rsidRDefault="00355032"/>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355032" w:rsidRDefault="00355032"/>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355032" w:rsidRDefault="00355032"/>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355032" w:rsidRDefault="00355032"/>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355032" w:rsidRPr="009D3AA7" w:rsidRDefault="00355032"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355032" w:rsidRPr="009D3AA7" w:rsidRDefault="00355032"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355032" w:rsidRDefault="00355032"/>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355032" w:rsidRDefault="00355032"/>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355032" w:rsidRDefault="00355032"/>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355032" w:rsidRDefault="00355032"/>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355032" w:rsidRDefault="00355032"/>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355032" w:rsidRDefault="00355032"/>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355032" w:rsidRPr="0070041B" w:rsidRDefault="00355032"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355032" w:rsidRDefault="00355032"/>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355032" w:rsidRDefault="00355032"/>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355032" w:rsidRDefault="00355032"/>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355032" w:rsidRDefault="00355032"/>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355032" w:rsidRDefault="00355032"/>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355032" w:rsidRDefault="00355032"/>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355032" w:rsidRPr="0070041B" w:rsidRDefault="00355032"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355032" w:rsidRDefault="00355032">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355032" w:rsidRPr="0070041B" w:rsidRDefault="003550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355032" w:rsidRDefault="00355032">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355032" w:rsidRDefault="00355032">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36EB6B83" wp14:editId="00885317">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BF42C0" w:rsidRDefault="00355032"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355032" w:rsidRDefault="00355032"/>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355032" w:rsidRDefault="00355032"/>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355032" w:rsidRDefault="00355032">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355032" w:rsidRDefault="00355032"/>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355032" w:rsidRDefault="00355032">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355032" w:rsidRDefault="00355032">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355032" w:rsidRDefault="00355032"/>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355032" w:rsidRDefault="00355032"/>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355032" w:rsidRDefault="00355032">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355032" w:rsidRDefault="00355032"/>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355032" w:rsidRDefault="00355032">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355032" w:rsidRDefault="00355032">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355032" w:rsidRDefault="00355032"/>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355032" w:rsidRPr="00BF42C0" w:rsidRDefault="00355032"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355032" w:rsidRDefault="00355032"/>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SSUER </w:t>
            </w:r>
            <w:r w:rsidRPr="0064686B">
              <w:rPr>
                <w:b/>
                <w:bCs/>
                <w:color w:val="33339A"/>
                <w:sz w:val="18"/>
                <w:szCs w:val="18"/>
                <w:lang w:val="en-GB"/>
              </w:rPr>
              <w:lastRenderedPageBreak/>
              <w:t>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lastRenderedPageBreak/>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7D7A40"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7D7A40"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7D7A40"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7D7A40"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D7A40"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D7A40"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7D7A40"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7D7A40"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48296E71" wp14:editId="787EADBA">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81763" w:rsidRDefault="003550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55032" w:rsidRPr="009A3B80" w:rsidRDefault="00355032"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55032" w:rsidRPr="009A3B80" w:rsidRDefault="00355032"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55032" w:rsidRDefault="00355032">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F81763" w:rsidRDefault="003550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Pr="009A3B80" w:rsidRDefault="003550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5032" w:rsidRDefault="003550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355032" w:rsidRDefault="00355032"/>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355032" w:rsidRDefault="00355032">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355032" w:rsidRDefault="00355032"/>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355032" w:rsidRDefault="00355032"/>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355032" w:rsidRDefault="00355032">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355032" w:rsidRDefault="00355032"/>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355032" w:rsidRPr="00F81763" w:rsidRDefault="003550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355032" w:rsidRDefault="00355032">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55032" w:rsidRPr="009A3B80" w:rsidRDefault="00355032"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355032" w:rsidRPr="009A3B80" w:rsidRDefault="003550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355032" w:rsidRPr="009A3B80" w:rsidRDefault="00355032"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355032" w:rsidRDefault="003550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55032" w:rsidRPr="009A3B80" w:rsidRDefault="00355032"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355032" w:rsidRDefault="003550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55032" w:rsidRDefault="00355032">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355032" w:rsidRDefault="00355032"/>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355032" w:rsidRDefault="00355032">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355032" w:rsidRDefault="00355032"/>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355032" w:rsidRDefault="00355032">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355032" w:rsidRPr="009A3B80" w:rsidRDefault="003550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355032" w:rsidRPr="00F81763" w:rsidRDefault="003550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355032" w:rsidRDefault="00355032">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355032" w:rsidRPr="009A3B80" w:rsidRDefault="003550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355032" w:rsidRDefault="003550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7D7A40"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7D7A40"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7A40" w:rsidRDefault="007D7A40">
      <w:r>
        <w:separator/>
      </w:r>
    </w:p>
  </w:endnote>
  <w:endnote w:type="continuationSeparator" w:id="0">
    <w:p w:rsidR="007D7A40" w:rsidRDefault="007D7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355032">
      <w:trPr>
        <w:trHeight w:hRule="exact" w:val="296"/>
      </w:trPr>
      <w:tc>
        <w:tcPr>
          <w:tcW w:w="9072" w:type="dxa"/>
          <w:tcBorders>
            <w:top w:val="single" w:sz="6" w:space="0" w:color="auto"/>
            <w:left w:val="nil"/>
            <w:bottom w:val="nil"/>
            <w:right w:val="nil"/>
          </w:tcBorders>
        </w:tcPr>
        <w:p w:rsidR="00355032" w:rsidRDefault="00355032">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5B7B2B">
            <w:rPr>
              <w:noProof/>
              <w:sz w:val="20"/>
            </w:rPr>
            <w:t>115</w:t>
          </w:r>
          <w:r>
            <w:rPr>
              <w:sz w:val="20"/>
            </w:rPr>
            <w:fldChar w:fldCharType="end"/>
          </w:r>
        </w:p>
      </w:tc>
    </w:tr>
  </w:tbl>
  <w:p w:rsidR="00355032" w:rsidRDefault="00355032">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7A40" w:rsidRDefault="007D7A40">
      <w:r>
        <w:separator/>
      </w:r>
    </w:p>
  </w:footnote>
  <w:footnote w:type="continuationSeparator" w:id="0">
    <w:p w:rsidR="007D7A40" w:rsidRDefault="007D7A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355032">
      <w:trPr>
        <w:trHeight w:val="709"/>
      </w:trPr>
      <w:tc>
        <w:tcPr>
          <w:tcW w:w="6750" w:type="dxa"/>
        </w:tcPr>
        <w:p w:rsidR="00355032" w:rsidRDefault="00355032"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55032" w:rsidRDefault="00355032">
          <w:pPr>
            <w:pStyle w:val="Header"/>
            <w:spacing w:after="0"/>
            <w:ind w:right="57"/>
            <w:rPr>
              <w:rFonts w:ascii="Times New Roman" w:hAnsi="Times New Roman"/>
              <w:sz w:val="20"/>
            </w:rPr>
          </w:pPr>
        </w:p>
      </w:tc>
      <w:tc>
        <w:tcPr>
          <w:tcW w:w="2330" w:type="dxa"/>
        </w:tcPr>
        <w:p w:rsidR="00355032" w:rsidRDefault="00355032">
          <w:pPr>
            <w:pStyle w:val="Header"/>
            <w:spacing w:after="0"/>
            <w:ind w:right="57"/>
            <w:jc w:val="right"/>
            <w:rPr>
              <w:rFonts w:ascii="Times New Roman" w:hAnsi="Times New Roman"/>
              <w:sz w:val="20"/>
            </w:rPr>
          </w:pPr>
        </w:p>
      </w:tc>
    </w:tr>
  </w:tbl>
  <w:p w:rsidR="00355032" w:rsidRDefault="003550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8</Pages>
  <Words>41781</Words>
  <Characters>246513</Characters>
  <Application>Microsoft Office Word</Application>
  <DocSecurity>0</DocSecurity>
  <Lines>2054</Lines>
  <Paragraphs>575</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7719</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5-03-26T08:50:00Z</dcterms:modified>
</cp:coreProperties>
</file>